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EFDEA2" w14:textId="77777777" w:rsidR="008C54DF" w:rsidRPr="005E3259" w:rsidRDefault="00582BE4" w:rsidP="00582BE4">
      <w:pPr>
        <w:jc w:val="center"/>
        <w:rPr>
          <w:rFonts w:ascii="Times New Roman" w:hAnsi="Times New Roman" w:cs="Times New Roman"/>
          <w:sz w:val="28"/>
          <w:szCs w:val="28"/>
        </w:rPr>
      </w:pPr>
      <w:r w:rsidRPr="005E3259"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14:paraId="373CC08C" w14:textId="77777777" w:rsidR="00582BE4" w:rsidRPr="005E3259" w:rsidRDefault="00582BE4" w:rsidP="00582BE4">
      <w:pPr>
        <w:rPr>
          <w:rFonts w:ascii="Times New Roman" w:hAnsi="Times New Roman" w:cs="Times New Roman"/>
          <w:sz w:val="24"/>
          <w:szCs w:val="24"/>
        </w:rPr>
      </w:pPr>
      <w:r w:rsidRPr="005E3259">
        <w:rPr>
          <w:rFonts w:ascii="Times New Roman" w:hAnsi="Times New Roman" w:cs="Times New Roman"/>
          <w:sz w:val="24"/>
          <w:szCs w:val="24"/>
        </w:rPr>
        <w:t>Задание 1</w:t>
      </w:r>
    </w:p>
    <w:tbl>
      <w:tblPr>
        <w:tblStyle w:val="a3"/>
        <w:tblW w:w="10264" w:type="dxa"/>
        <w:tblInd w:w="-714" w:type="dxa"/>
        <w:tblLook w:val="04A0" w:firstRow="1" w:lastRow="0" w:firstColumn="1" w:lastColumn="0" w:noHBand="0" w:noVBand="1"/>
      </w:tblPr>
      <w:tblGrid>
        <w:gridCol w:w="1336"/>
        <w:gridCol w:w="9646"/>
      </w:tblGrid>
      <w:tr w:rsidR="00E80E27" w:rsidRPr="005E3259" w14:paraId="6708B46E" w14:textId="77777777" w:rsidTr="00C64FE6">
        <w:tc>
          <w:tcPr>
            <w:tcW w:w="1276" w:type="dxa"/>
          </w:tcPr>
          <w:p w14:paraId="30B39094" w14:textId="77777777" w:rsidR="00E225DC" w:rsidRPr="005E3259" w:rsidRDefault="00E225DC" w:rsidP="008F7DF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</w:t>
            </w:r>
          </w:p>
        </w:tc>
        <w:tc>
          <w:tcPr>
            <w:tcW w:w="8988" w:type="dxa"/>
          </w:tcPr>
          <w:p w14:paraId="73BE4FCF" w14:textId="77777777" w:rsidR="00E225DC" w:rsidRPr="005E3259" w:rsidRDefault="00E225DC" w:rsidP="008F7DF8">
            <w:pPr>
              <w:tabs>
                <w:tab w:val="center" w:pos="222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E80E27" w:rsidRPr="005E3259" w14:paraId="505055B6" w14:textId="77777777" w:rsidTr="00C64FE6">
        <w:tc>
          <w:tcPr>
            <w:tcW w:w="1276" w:type="dxa"/>
          </w:tcPr>
          <w:p w14:paraId="53FEC018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8988" w:type="dxa"/>
          </w:tcPr>
          <w:p w14:paraId="6F1C3447" w14:textId="77777777" w:rsidR="00E225DC" w:rsidRPr="005E3259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</w:p>
          <w:p w14:paraId="280E86A6" w14:textId="01B65788" w:rsidR="00E225DC" w:rsidRPr="005E3259" w:rsidRDefault="00B17DC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17DC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4B48B700" wp14:editId="3FA1567D">
                  <wp:extent cx="3858163" cy="409632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58163" cy="409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3C714322" w14:textId="77777777" w:rsidTr="00C64FE6">
        <w:tc>
          <w:tcPr>
            <w:tcW w:w="1276" w:type="dxa"/>
          </w:tcPr>
          <w:p w14:paraId="34F504EE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</w:t>
            </w:r>
          </w:p>
        </w:tc>
        <w:tc>
          <w:tcPr>
            <w:tcW w:w="8988" w:type="dxa"/>
          </w:tcPr>
          <w:p w14:paraId="36CAE1D3" w14:textId="77777777" w:rsidR="00E225DC" w:rsidRPr="005E3259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 списка файлов и каталогов</w:t>
            </w:r>
          </w:p>
          <w:p w14:paraId="20461A72" w14:textId="08FF081C" w:rsidR="005E3259" w:rsidRPr="005E3259" w:rsidRDefault="00B17DC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17DC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3AE6D571" wp14:editId="44971D87">
                  <wp:extent cx="5940425" cy="417830"/>
                  <wp:effectExtent l="0" t="0" r="3175" b="127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7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0F13A96E" w14:textId="77777777" w:rsidTr="00C64FE6">
        <w:tc>
          <w:tcPr>
            <w:tcW w:w="1276" w:type="dxa"/>
          </w:tcPr>
          <w:p w14:paraId="60294046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8988" w:type="dxa"/>
          </w:tcPr>
          <w:p w14:paraId="29939DDD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на экран текущий каталог.</w:t>
            </w:r>
          </w:p>
          <w:p w14:paraId="1F1BF85C" w14:textId="1B79378B" w:rsidR="005E3259" w:rsidRPr="005E3259" w:rsidRDefault="00B17DC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17DC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1454A178" wp14:editId="0DC3477F">
                  <wp:extent cx="3267531" cy="400106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7531" cy="4001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722ABA6" w14:textId="77777777" w:rsidTr="00C64FE6">
        <w:tc>
          <w:tcPr>
            <w:tcW w:w="1276" w:type="dxa"/>
          </w:tcPr>
          <w:p w14:paraId="0057A9CC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8988" w:type="dxa"/>
          </w:tcPr>
          <w:p w14:paraId="1FB4D4FE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 Если запустить без параметров - возвращает в домашний каталог.</w:t>
            </w:r>
          </w:p>
          <w:p w14:paraId="3E199980" w14:textId="2B21B23D" w:rsidR="00B17DCF" w:rsidRPr="005E3259" w:rsidRDefault="00B17DC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17DC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46BFA5AD" wp14:editId="4143BDAE">
                  <wp:extent cx="5940425" cy="3128010"/>
                  <wp:effectExtent l="0" t="0" r="3175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12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28C80407" w14:textId="77777777" w:rsidTr="00C64FE6">
        <w:tc>
          <w:tcPr>
            <w:tcW w:w="1276" w:type="dxa"/>
          </w:tcPr>
          <w:p w14:paraId="081FF9F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8988" w:type="dxa"/>
          </w:tcPr>
          <w:p w14:paraId="4DC5398B" w14:textId="77777777" w:rsidR="008F7DF8" w:rsidRDefault="00E225DC" w:rsidP="008F7DF8">
            <w:pPr>
              <w:tabs>
                <w:tab w:val="left" w:pos="972"/>
              </w:tabs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ние новых каталогов.</w:t>
            </w:r>
          </w:p>
          <w:p w14:paraId="223D67E8" w14:textId="6DF22777" w:rsidR="00E225DC" w:rsidRPr="005E3259" w:rsidRDefault="00E225DC" w:rsidP="008F7DF8">
            <w:pPr>
              <w:tabs>
                <w:tab w:val="left" w:pos="972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  <w:r w:rsidR="00E907C8" w:rsidRPr="00E907C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drawing>
                <wp:inline distT="0" distB="0" distL="0" distR="0" wp14:anchorId="7DE0FA83" wp14:editId="3AF75E37">
                  <wp:extent cx="5940425" cy="2704465"/>
                  <wp:effectExtent l="0" t="0" r="3175" b="63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704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017D536C" w14:textId="77777777" w:rsidTr="00C64FE6">
        <w:tc>
          <w:tcPr>
            <w:tcW w:w="1276" w:type="dxa"/>
          </w:tcPr>
          <w:p w14:paraId="1C4F44BB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rmdir</w:t>
            </w:r>
            <w:proofErr w:type="spellEnd"/>
          </w:p>
        </w:tc>
        <w:tc>
          <w:tcPr>
            <w:tcW w:w="8988" w:type="dxa"/>
          </w:tcPr>
          <w:p w14:paraId="280C78A6" w14:textId="3CC02CA6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  <w:r w:rsidR="00E907C8" w:rsidRPr="00E907C8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337DA702" wp14:editId="767CD53C">
                  <wp:extent cx="5940425" cy="2374265"/>
                  <wp:effectExtent l="0" t="0" r="3175" b="698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374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05375B65" w14:textId="77777777" w:rsidTr="00C64FE6">
        <w:tc>
          <w:tcPr>
            <w:tcW w:w="1276" w:type="dxa"/>
          </w:tcPr>
          <w:p w14:paraId="3FF604EA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8988" w:type="dxa"/>
          </w:tcPr>
          <w:p w14:paraId="5C276511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; если аргументы не использованы, то создание файла</w:t>
            </w:r>
          </w:p>
          <w:p w14:paraId="6E5D1D3B" w14:textId="1F0AD169" w:rsidR="005E3259" w:rsidRPr="005E3259" w:rsidRDefault="00E907C8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907C8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7D106D53" wp14:editId="7A3F1497">
                  <wp:extent cx="5940425" cy="3570605"/>
                  <wp:effectExtent l="0" t="0" r="3175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570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0B9D3539" w14:textId="77777777" w:rsidTr="00C64FE6">
        <w:tc>
          <w:tcPr>
            <w:tcW w:w="1276" w:type="dxa"/>
          </w:tcPr>
          <w:p w14:paraId="37B9E804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p</w:t>
            </w:r>
          </w:p>
        </w:tc>
        <w:tc>
          <w:tcPr>
            <w:tcW w:w="8988" w:type="dxa"/>
          </w:tcPr>
          <w:p w14:paraId="7206AF60" w14:textId="77777777" w:rsidR="00E225DC" w:rsidRDefault="005113A4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13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Копирование файлов и каталогов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</w:rPr>
              <w:t>. -r</w:t>
            </w:r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proofErr w:type="spellStart"/>
            <w:r w:rsidR="00E225DC"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</w:t>
            </w:r>
            <w:proofErr w:type="spellEnd"/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 или -a (</w:t>
            </w:r>
            <w:proofErr w:type="spellStart"/>
            <w:r w:rsidR="00E225DC"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</w:t>
            </w:r>
            <w:proofErr w:type="spellEnd"/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  <w:p w14:paraId="0582F27C" w14:textId="1BD39C5A" w:rsidR="005E3259" w:rsidRPr="005E3259" w:rsidRDefault="00B87F3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87F3E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2021DDBF" wp14:editId="4E44B2F1">
                  <wp:extent cx="5940425" cy="3552190"/>
                  <wp:effectExtent l="0" t="0" r="3175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552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D5CC161" w14:textId="77777777" w:rsidTr="00C64FE6">
        <w:tc>
          <w:tcPr>
            <w:tcW w:w="1276" w:type="dxa"/>
          </w:tcPr>
          <w:p w14:paraId="290F8BB3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mv</w:t>
            </w:r>
          </w:p>
        </w:tc>
        <w:tc>
          <w:tcPr>
            <w:tcW w:w="8988" w:type="dxa"/>
          </w:tcPr>
          <w:p w14:paraId="546F0A26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. </w:t>
            </w:r>
          </w:p>
          <w:p w14:paraId="42E52F84" w14:textId="46B9155F" w:rsidR="005E3259" w:rsidRPr="005E3259" w:rsidRDefault="00B87F3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87F3E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4575C703" wp14:editId="52608E56">
                  <wp:extent cx="5940425" cy="4013200"/>
                  <wp:effectExtent l="0" t="0" r="3175" b="635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13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2BBBF33" w14:textId="77777777" w:rsidTr="00C64FE6">
        <w:tc>
          <w:tcPr>
            <w:tcW w:w="1276" w:type="dxa"/>
          </w:tcPr>
          <w:p w14:paraId="1A738BB2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</w:t>
            </w:r>
          </w:p>
        </w:tc>
        <w:tc>
          <w:tcPr>
            <w:tcW w:w="8988" w:type="dxa"/>
          </w:tcPr>
          <w:p w14:paraId="5DC2DD0A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даляет файлы и папки.</w:t>
            </w:r>
          </w:p>
          <w:p w14:paraId="17A6BD60" w14:textId="141EE48B" w:rsidR="005E3259" w:rsidRPr="005E3259" w:rsidRDefault="00B87F3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87F3E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00325409" wp14:editId="25CE7ED7">
                  <wp:extent cx="5940425" cy="4279900"/>
                  <wp:effectExtent l="0" t="0" r="3175" b="635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27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0970E70" w14:textId="77777777" w:rsidTr="00C64FE6">
        <w:tc>
          <w:tcPr>
            <w:tcW w:w="1276" w:type="dxa"/>
          </w:tcPr>
          <w:p w14:paraId="27A2F1A1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su</w:t>
            </w:r>
            <w:proofErr w:type="spellEnd"/>
          </w:p>
        </w:tc>
        <w:tc>
          <w:tcPr>
            <w:tcW w:w="8988" w:type="dxa"/>
          </w:tcPr>
          <w:p w14:paraId="311C68C2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запуск программы от имени другого пользователя (переключение на другого пользователя)</w:t>
            </w:r>
          </w:p>
          <w:p w14:paraId="29EBA7F4" w14:textId="35A947FB" w:rsidR="005E3259" w:rsidRPr="005E3259" w:rsidRDefault="00B87F3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87F3E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3A3B3BCE" wp14:editId="0D721C97">
                  <wp:extent cx="5940425" cy="4070985"/>
                  <wp:effectExtent l="0" t="0" r="3175" b="571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70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3B22406E" w14:textId="77777777" w:rsidTr="00C64FE6">
        <w:tc>
          <w:tcPr>
            <w:tcW w:w="1276" w:type="dxa"/>
          </w:tcPr>
          <w:p w14:paraId="4E11AD83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8988" w:type="dxa"/>
          </w:tcPr>
          <w:p w14:paraId="173A57BB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идентификатор пользователя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(UID).</w:t>
            </w:r>
          </w:p>
          <w:p w14:paraId="34444BF2" w14:textId="6D3D39A0" w:rsidR="005E3259" w:rsidRPr="005E3259" w:rsidRDefault="00DF37A3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37A3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60D89DDE" wp14:editId="712D3978">
                  <wp:extent cx="3667637" cy="381053"/>
                  <wp:effectExtent l="0" t="0" r="9525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67637" cy="3810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01D5ADCA" w14:textId="77777777" w:rsidTr="00C64FE6">
        <w:tc>
          <w:tcPr>
            <w:tcW w:w="1276" w:type="dxa"/>
          </w:tcPr>
          <w:p w14:paraId="2C0E9AAC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man</w:t>
            </w:r>
          </w:p>
        </w:tc>
        <w:tc>
          <w:tcPr>
            <w:tcW w:w="8988" w:type="dxa"/>
          </w:tcPr>
          <w:p w14:paraId="475082BD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руководство по определённой команде</w:t>
            </w:r>
          </w:p>
          <w:p w14:paraId="76B466B9" w14:textId="1C0F77FE" w:rsidR="005E3259" w:rsidRPr="005E3259" w:rsidRDefault="00DF37A3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37A3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187B0A84" wp14:editId="434F291E">
                  <wp:extent cx="5940425" cy="4037330"/>
                  <wp:effectExtent l="0" t="0" r="3175" b="127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37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48994A98" w14:textId="77777777" w:rsidTr="00C64FE6">
        <w:tc>
          <w:tcPr>
            <w:tcW w:w="1276" w:type="dxa"/>
          </w:tcPr>
          <w:p w14:paraId="7D78C51E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8988" w:type="dxa"/>
          </w:tcPr>
          <w:p w14:paraId="1D2F0C95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. Также может показать путь к исходникам, если они есть в системе.</w:t>
            </w:r>
          </w:p>
          <w:p w14:paraId="31028446" w14:textId="0FA003EA" w:rsidR="005E3259" w:rsidRPr="005E3259" w:rsidRDefault="00DF37A3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37A3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08C2EBBF" wp14:editId="38DAB9A8">
                  <wp:extent cx="5940425" cy="3517265"/>
                  <wp:effectExtent l="0" t="0" r="3175" b="6985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517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A3BF2B5" w14:textId="77777777" w:rsidTr="00C64FE6">
        <w:tc>
          <w:tcPr>
            <w:tcW w:w="1276" w:type="dxa"/>
          </w:tcPr>
          <w:p w14:paraId="3BCF88E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8988" w:type="dxa"/>
          </w:tcPr>
          <w:p w14:paraId="23C3DE09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  <w:p w14:paraId="2C29CA20" w14:textId="483F2E1F" w:rsidR="005E3259" w:rsidRPr="005E3259" w:rsidRDefault="00DF37A3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F37A3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3AD9284A" wp14:editId="37EB6E3C">
                  <wp:extent cx="5940425" cy="3264535"/>
                  <wp:effectExtent l="0" t="0" r="3175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264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18AE3EA4" w14:textId="77777777" w:rsidTr="00C64FE6">
        <w:tc>
          <w:tcPr>
            <w:tcW w:w="1276" w:type="dxa"/>
          </w:tcPr>
          <w:p w14:paraId="48DAF5BA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apropos</w:t>
            </w:r>
          </w:p>
        </w:tc>
        <w:tc>
          <w:tcPr>
            <w:tcW w:w="8988" w:type="dxa"/>
          </w:tcPr>
          <w:p w14:paraId="1311B099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</w:t>
            </w:r>
          </w:p>
          <w:p w14:paraId="28B090C3" w14:textId="299BC0F7" w:rsidR="003E4D30" w:rsidRPr="005E3259" w:rsidRDefault="00D530C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530CE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5746860A" wp14:editId="47912452">
                  <wp:extent cx="5940425" cy="3850005"/>
                  <wp:effectExtent l="0" t="0" r="3175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850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8F23843" w14:textId="77777777" w:rsidTr="00C64FE6">
        <w:tc>
          <w:tcPr>
            <w:tcW w:w="1276" w:type="dxa"/>
          </w:tcPr>
          <w:p w14:paraId="6FA5DD16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at</w:t>
            </w:r>
          </w:p>
        </w:tc>
        <w:tc>
          <w:tcPr>
            <w:tcW w:w="8988" w:type="dxa"/>
          </w:tcPr>
          <w:p w14:paraId="491F8815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  <w:p w14:paraId="59B46777" w14:textId="50CD8603" w:rsidR="003E4D30" w:rsidRPr="005E3259" w:rsidRDefault="00D530C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530CE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779AF2C2" wp14:editId="0E5FFC3C">
                  <wp:extent cx="5940425" cy="4119880"/>
                  <wp:effectExtent l="0" t="0" r="3175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19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1F3528F0" w14:textId="77777777" w:rsidTr="00C64FE6">
        <w:tc>
          <w:tcPr>
            <w:tcW w:w="1276" w:type="dxa"/>
          </w:tcPr>
          <w:p w14:paraId="7F65621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less</w:t>
            </w:r>
          </w:p>
        </w:tc>
        <w:tc>
          <w:tcPr>
            <w:tcW w:w="8988" w:type="dxa"/>
          </w:tcPr>
          <w:p w14:paraId="6F710104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зволяет читать длинные тексты, которые не вмещаются на одном экране</w:t>
            </w:r>
          </w:p>
          <w:p w14:paraId="5D40EF9C" w14:textId="00D2CEA5" w:rsidR="003E4D30" w:rsidRPr="005E3259" w:rsidRDefault="00D530CE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530CE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324E539A" wp14:editId="01EA159D">
                  <wp:extent cx="5940425" cy="4544695"/>
                  <wp:effectExtent l="0" t="0" r="3175" b="8255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544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26E7F4B4" w14:textId="77777777" w:rsidTr="00C64FE6">
        <w:tc>
          <w:tcPr>
            <w:tcW w:w="1276" w:type="dxa"/>
          </w:tcPr>
          <w:p w14:paraId="55703CED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ead</w:t>
            </w:r>
          </w:p>
        </w:tc>
        <w:tc>
          <w:tcPr>
            <w:tcW w:w="8988" w:type="dxa"/>
          </w:tcPr>
          <w:p w14:paraId="4DDE43B6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ит несколько первых строк из файла (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  <w:p w14:paraId="62D8815F" w14:textId="0F201442" w:rsidR="003E4D30" w:rsidRPr="005E3259" w:rsidRDefault="00273B0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73B0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5CB5D070" wp14:editId="460A35D3">
                  <wp:extent cx="5940425" cy="4135755"/>
                  <wp:effectExtent l="0" t="0" r="3175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35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362A55D1" w14:textId="77777777" w:rsidTr="00C64FE6">
        <w:tc>
          <w:tcPr>
            <w:tcW w:w="1276" w:type="dxa"/>
          </w:tcPr>
          <w:p w14:paraId="2BA3530A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ail</w:t>
            </w:r>
          </w:p>
        </w:tc>
        <w:tc>
          <w:tcPr>
            <w:tcW w:w="8988" w:type="dxa"/>
          </w:tcPr>
          <w:p w14:paraId="33B58292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дает несколько последних строк из файла (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  <w:p w14:paraId="555EF002" w14:textId="02C3757B" w:rsidR="003E4D30" w:rsidRPr="005E3259" w:rsidRDefault="00273B09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273B09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1F7EAFD3" wp14:editId="5A2BF7B6">
                  <wp:extent cx="5940425" cy="4290695"/>
                  <wp:effectExtent l="0" t="0" r="3175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290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210E863" w14:textId="77777777" w:rsidTr="00C64FE6">
        <w:tc>
          <w:tcPr>
            <w:tcW w:w="1276" w:type="dxa"/>
          </w:tcPr>
          <w:p w14:paraId="112B0BA5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8988" w:type="dxa"/>
          </w:tcPr>
          <w:p w14:paraId="3B6A6ED1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</w:p>
          <w:p w14:paraId="7D2A1267" w14:textId="5E8F6E93" w:rsidR="003E4D30" w:rsidRPr="005E3259" w:rsidRDefault="009B144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B144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3F91F3F0" wp14:editId="5D4825A9">
                  <wp:extent cx="5940425" cy="3389630"/>
                  <wp:effectExtent l="0" t="0" r="3175" b="127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389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EC9E3D6" w14:textId="77777777" w:rsidTr="00C64FE6">
        <w:tc>
          <w:tcPr>
            <w:tcW w:w="1276" w:type="dxa"/>
          </w:tcPr>
          <w:p w14:paraId="6DAFF840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lpr</w:t>
            </w:r>
            <w:proofErr w:type="spellEnd"/>
          </w:p>
        </w:tc>
        <w:tc>
          <w:tcPr>
            <w:tcW w:w="8988" w:type="dxa"/>
          </w:tcPr>
          <w:p w14:paraId="12D3AABC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</w:p>
          <w:p w14:paraId="5D49AEF5" w14:textId="6859BEC5" w:rsidR="003E4D30" w:rsidRPr="005E3259" w:rsidRDefault="009B144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B144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55F88134" wp14:editId="39818879">
                  <wp:extent cx="5940425" cy="3949700"/>
                  <wp:effectExtent l="0" t="0" r="3175" b="0"/>
                  <wp:docPr id="72" name="Рисунок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949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3C7C8ABC" w14:textId="77777777" w:rsidTr="00C64FE6">
        <w:tc>
          <w:tcPr>
            <w:tcW w:w="1276" w:type="dxa"/>
          </w:tcPr>
          <w:p w14:paraId="52368C1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8988" w:type="dxa"/>
          </w:tcPr>
          <w:p w14:paraId="11A9383B" w14:textId="77777777" w:rsidR="00E225DC" w:rsidRDefault="00E225DC" w:rsidP="008F7DF8">
            <w:pPr>
              <w:tabs>
                <w:tab w:val="left" w:pos="162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</w:t>
            </w:r>
          </w:p>
          <w:p w14:paraId="23DEFC2A" w14:textId="25618EFF" w:rsidR="003E4D30" w:rsidRPr="005E3259" w:rsidRDefault="009B144F" w:rsidP="008F7DF8">
            <w:pPr>
              <w:tabs>
                <w:tab w:val="left" w:pos="1620"/>
              </w:tabs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B144F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2AB79B17" wp14:editId="60C57BA6">
                  <wp:extent cx="5940425" cy="1538605"/>
                  <wp:effectExtent l="0" t="0" r="3175" b="4445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538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353362E" w14:textId="77777777" w:rsidTr="00C64FE6">
        <w:tc>
          <w:tcPr>
            <w:tcW w:w="1276" w:type="dxa"/>
          </w:tcPr>
          <w:p w14:paraId="10E31FF9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lprm</w:t>
            </w:r>
            <w:proofErr w:type="spellEnd"/>
          </w:p>
        </w:tc>
        <w:tc>
          <w:tcPr>
            <w:tcW w:w="8988" w:type="dxa"/>
          </w:tcPr>
          <w:p w14:paraId="744E467B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далить из очереди</w:t>
            </w:r>
          </w:p>
          <w:p w14:paraId="79F2D145" w14:textId="23AC65F1" w:rsidR="003E4D30" w:rsidRPr="005E3259" w:rsidRDefault="009B144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B144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27CFA039" wp14:editId="63428418">
                  <wp:extent cx="5940425" cy="1460500"/>
                  <wp:effectExtent l="0" t="0" r="3175" b="635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46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E5B5EC0" w14:textId="77777777" w:rsidTr="00C64FE6">
        <w:tc>
          <w:tcPr>
            <w:tcW w:w="1276" w:type="dxa"/>
          </w:tcPr>
          <w:p w14:paraId="5A527520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8988" w:type="dxa"/>
          </w:tcPr>
          <w:p w14:paraId="2864348D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Меняет группу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  <w:proofErr w:type="spellStart"/>
            <w:proofErr w:type="gram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,позволяет</w:t>
            </w:r>
            <w:proofErr w:type="spellEnd"/>
            <w:proofErr w:type="gram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менять группы, только тем, кто в ней состоит.</w:t>
            </w:r>
          </w:p>
          <w:p w14:paraId="2740DC97" w14:textId="51383970" w:rsidR="00E80E27" w:rsidRPr="005E3259" w:rsidRDefault="009B144F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B144F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750068AF" wp14:editId="2BBCEA1A">
                  <wp:extent cx="5940425" cy="4438650"/>
                  <wp:effectExtent l="0" t="0" r="3175" b="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438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2FEB970E" w14:textId="77777777" w:rsidTr="00C64FE6">
        <w:tc>
          <w:tcPr>
            <w:tcW w:w="1276" w:type="dxa"/>
          </w:tcPr>
          <w:p w14:paraId="124EDA0C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8988" w:type="dxa"/>
          </w:tcPr>
          <w:p w14:paraId="760FC038" w14:textId="77777777" w:rsidR="00E225DC" w:rsidRDefault="005113A4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32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владельца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файла. </w:t>
            </w:r>
          </w:p>
          <w:p w14:paraId="554E1795" w14:textId="7E68F2CD" w:rsidR="00E80E27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drawing>
                <wp:inline distT="0" distB="0" distL="0" distR="0" wp14:anchorId="1B379484" wp14:editId="3E49511D">
                  <wp:extent cx="5940425" cy="4057015"/>
                  <wp:effectExtent l="0" t="0" r="3175" b="635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57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3CDBF269" w14:textId="77777777" w:rsidTr="00C64FE6">
        <w:tc>
          <w:tcPr>
            <w:tcW w:w="1276" w:type="dxa"/>
          </w:tcPr>
          <w:p w14:paraId="7C0ECB73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hmod</w:t>
            </w:r>
            <w:proofErr w:type="spellEnd"/>
          </w:p>
        </w:tc>
        <w:tc>
          <w:tcPr>
            <w:tcW w:w="8988" w:type="dxa"/>
          </w:tcPr>
          <w:p w14:paraId="5E9FF309" w14:textId="77777777" w:rsidR="00E225DC" w:rsidRDefault="005113A4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34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права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доступа к файлу. </w:t>
            </w:r>
          </w:p>
          <w:p w14:paraId="393B8EA4" w14:textId="5E89C667" w:rsidR="00E80E27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668D3F33" wp14:editId="53BE62F0">
                  <wp:extent cx="5940425" cy="3491865"/>
                  <wp:effectExtent l="0" t="0" r="3175" b="0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491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1F942D4B" w14:textId="77777777" w:rsidTr="00C64FE6">
        <w:tc>
          <w:tcPr>
            <w:tcW w:w="1276" w:type="dxa"/>
          </w:tcPr>
          <w:p w14:paraId="5CEF6EE6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8988" w:type="dxa"/>
          </w:tcPr>
          <w:p w14:paraId="687E55B4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создание 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-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архива</w:t>
            </w:r>
          </w:p>
          <w:p w14:paraId="51AAC6A9" w14:textId="252BC199" w:rsidR="00AE25DB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drawing>
                <wp:inline distT="0" distB="0" distL="0" distR="0" wp14:anchorId="1AAECB79" wp14:editId="3EC09FF9">
                  <wp:extent cx="5940425" cy="3355975"/>
                  <wp:effectExtent l="0" t="0" r="3175" b="0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35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AE25DB" w14:paraId="621E6E9C" w14:textId="77777777" w:rsidTr="00C64FE6">
        <w:tc>
          <w:tcPr>
            <w:tcW w:w="1276" w:type="dxa"/>
          </w:tcPr>
          <w:p w14:paraId="129A5F4E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gzip</w:t>
            </w:r>
            <w:proofErr w:type="spellEnd"/>
          </w:p>
        </w:tc>
        <w:tc>
          <w:tcPr>
            <w:tcW w:w="8988" w:type="dxa"/>
          </w:tcPr>
          <w:p w14:paraId="4746EAA2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 </w:t>
            </w: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архивы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 со сжатыми </w:t>
            </w:r>
            <w:proofErr w:type="gram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ми( .</w:t>
            </w:r>
            <w:proofErr w:type="spellStart"/>
            <w:proofErr w:type="gram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).</w:t>
            </w:r>
          </w:p>
          <w:p w14:paraId="06A424A4" w14:textId="3D490076" w:rsidR="00AE25DB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34A37407" wp14:editId="7DA6FD1E">
                  <wp:extent cx="5940425" cy="3937000"/>
                  <wp:effectExtent l="0" t="0" r="3175" b="635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93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093FB7CD" w14:textId="77777777" w:rsidTr="00C64FE6">
        <w:tc>
          <w:tcPr>
            <w:tcW w:w="1276" w:type="dxa"/>
          </w:tcPr>
          <w:p w14:paraId="44863801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gunzip</w:t>
            </w:r>
            <w:proofErr w:type="spellEnd"/>
          </w:p>
        </w:tc>
        <w:tc>
          <w:tcPr>
            <w:tcW w:w="8988" w:type="dxa"/>
          </w:tcPr>
          <w:p w14:paraId="6C1F5654" w14:textId="38527D5A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звлекает сжатые файлы и удаляет архивный файл .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  <w:r w:rsidR="00AE25DB">
              <w:rPr>
                <w:noProof/>
                <w:lang w:eastAsia="ru-RU"/>
              </w:rPr>
              <w:t xml:space="preserve"> </w:t>
            </w:r>
            <w:r w:rsidR="005A7A7B" w:rsidRPr="005A7A7B">
              <w:rPr>
                <w:noProof/>
                <w:lang w:eastAsia="ru-RU"/>
              </w:rPr>
              <w:drawing>
                <wp:inline distT="0" distB="0" distL="0" distR="0" wp14:anchorId="4F9FBC89" wp14:editId="3E10C19D">
                  <wp:extent cx="5940425" cy="3667760"/>
                  <wp:effectExtent l="0" t="0" r="3175" b="8890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667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13CE94B1" w14:textId="77777777" w:rsidTr="00C64FE6">
        <w:tc>
          <w:tcPr>
            <w:tcW w:w="1276" w:type="dxa"/>
          </w:tcPr>
          <w:p w14:paraId="6C7ADA82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988" w:type="dxa"/>
          </w:tcPr>
          <w:p w14:paraId="401D9F6B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предназначена для сжатия данных без потерь, алгоритм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  <w:p w14:paraId="4B799ED1" w14:textId="64EE6B85" w:rsidR="00AE25DB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299FBBD6" wp14:editId="6FF5D782">
                  <wp:extent cx="5940425" cy="4349750"/>
                  <wp:effectExtent l="0" t="0" r="3175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349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59FFB1A" w14:textId="77777777" w:rsidTr="00C64FE6">
        <w:tc>
          <w:tcPr>
            <w:tcW w:w="1276" w:type="dxa"/>
          </w:tcPr>
          <w:p w14:paraId="772AF8D4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8988" w:type="dxa"/>
          </w:tcPr>
          <w:p w14:paraId="4698D580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восстановить оригинальные версии файлов, алгоритм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  <w:p w14:paraId="70436C55" w14:textId="4391057F" w:rsidR="00AE25DB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2D8CB05B" wp14:editId="09565706">
                  <wp:extent cx="5940425" cy="4379595"/>
                  <wp:effectExtent l="0" t="0" r="3175" b="1905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379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3D57336" w14:textId="77777777" w:rsidTr="00C64FE6">
        <w:tc>
          <w:tcPr>
            <w:tcW w:w="1276" w:type="dxa"/>
          </w:tcPr>
          <w:p w14:paraId="457108F5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tar</w:t>
            </w:r>
          </w:p>
        </w:tc>
        <w:tc>
          <w:tcPr>
            <w:tcW w:w="8988" w:type="dxa"/>
          </w:tcPr>
          <w:p w14:paraId="1C718A27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храняет </w:t>
            </w: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файлы и каталоги в архив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с расширением .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tar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 </w:t>
            </w:r>
          </w:p>
          <w:p w14:paraId="4ACDCA44" w14:textId="1675A141" w:rsidR="00AE25DB" w:rsidRPr="005E3259" w:rsidRDefault="005A7A7B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A7A7B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39B7EBD8" wp14:editId="5FDF7DE8">
                  <wp:extent cx="5940425" cy="4032250"/>
                  <wp:effectExtent l="0" t="0" r="3175" b="635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032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63DD45C" w14:textId="77777777" w:rsidTr="00C64FE6">
        <w:tc>
          <w:tcPr>
            <w:tcW w:w="1276" w:type="dxa"/>
          </w:tcPr>
          <w:p w14:paraId="3EB1B6A9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988" w:type="dxa"/>
          </w:tcPr>
          <w:p w14:paraId="42B93548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в базе данных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для шаблонов имён файлов.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о</w:t>
            </w:r>
          </w:p>
        </w:tc>
      </w:tr>
      <w:tr w:rsidR="00E80E27" w:rsidRPr="005E3259" w14:paraId="37E4181D" w14:textId="77777777" w:rsidTr="00C64FE6">
        <w:tc>
          <w:tcPr>
            <w:tcW w:w="1276" w:type="dxa"/>
          </w:tcPr>
          <w:p w14:paraId="1D08B905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grep</w:t>
            </w:r>
          </w:p>
        </w:tc>
        <w:tc>
          <w:tcPr>
            <w:tcW w:w="8988" w:type="dxa"/>
          </w:tcPr>
          <w:p w14:paraId="72AEC85C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</w:p>
          <w:p w14:paraId="36495F91" w14:textId="044DB746" w:rsidR="00AE25DB" w:rsidRPr="005E3259" w:rsidRDefault="00CE0E22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E0E22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347CBE0A" wp14:editId="309355A8">
                  <wp:extent cx="5940425" cy="4686935"/>
                  <wp:effectExtent l="0" t="0" r="3175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686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4E88586A" w14:textId="77777777" w:rsidTr="00C64FE6">
        <w:tc>
          <w:tcPr>
            <w:tcW w:w="1276" w:type="dxa"/>
          </w:tcPr>
          <w:p w14:paraId="447DF39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nd</w:t>
            </w:r>
          </w:p>
        </w:tc>
        <w:tc>
          <w:tcPr>
            <w:tcW w:w="8988" w:type="dxa"/>
          </w:tcPr>
          <w:p w14:paraId="2EF6C6A4" w14:textId="77777777" w:rsidR="00E225DC" w:rsidRDefault="005113A4" w:rsidP="008F7DF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hyperlink r:id="rId43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Поиск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 файловой системе, файлах и папках. </w:t>
            </w:r>
          </w:p>
          <w:p w14:paraId="4C2F52CD" w14:textId="475B82D1" w:rsidR="00AE25DB" w:rsidRPr="005E3259" w:rsidRDefault="00CE0E22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E0E22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1CB65B47" wp14:editId="1AD873FC">
                  <wp:extent cx="5940425" cy="4151630"/>
                  <wp:effectExtent l="0" t="0" r="3175" b="127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51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4201CD2" w14:textId="77777777" w:rsidTr="00C64FE6">
        <w:tc>
          <w:tcPr>
            <w:tcW w:w="1276" w:type="dxa"/>
          </w:tcPr>
          <w:p w14:paraId="5FB4C175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history</w:t>
            </w:r>
          </w:p>
        </w:tc>
        <w:tc>
          <w:tcPr>
            <w:tcW w:w="8988" w:type="dxa"/>
          </w:tcPr>
          <w:p w14:paraId="346E955F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</w:p>
          <w:p w14:paraId="11653E9F" w14:textId="5E57675E" w:rsidR="00AE25DB" w:rsidRPr="005E3259" w:rsidRDefault="00CE0E22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E0E22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5A255C43" wp14:editId="66514B62">
                  <wp:extent cx="4496427" cy="4639322"/>
                  <wp:effectExtent l="0" t="0" r="0" b="889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6427" cy="46393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18730FB6" w14:textId="77777777" w:rsidTr="00C64FE6">
        <w:tc>
          <w:tcPr>
            <w:tcW w:w="1276" w:type="dxa"/>
          </w:tcPr>
          <w:p w14:paraId="0EFE93F0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alias</w:t>
            </w:r>
          </w:p>
        </w:tc>
        <w:tc>
          <w:tcPr>
            <w:tcW w:w="8988" w:type="dxa"/>
          </w:tcPr>
          <w:p w14:paraId="577E042D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 синонимы для других команд Linux. То есть вы можете делать новые команды или группы команд, а также переименовывать существующие. </w:t>
            </w:r>
          </w:p>
        </w:tc>
      </w:tr>
      <w:tr w:rsidR="00E80E27" w:rsidRPr="005E3259" w14:paraId="1884B212" w14:textId="77777777" w:rsidTr="00C64FE6">
        <w:tc>
          <w:tcPr>
            <w:tcW w:w="1276" w:type="dxa"/>
          </w:tcPr>
          <w:p w14:paraId="112E7909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8988" w:type="dxa"/>
          </w:tcPr>
          <w:p w14:paraId="3EE5FF6C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мена действий </w:t>
            </w: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alias</w:t>
            </w:r>
          </w:p>
        </w:tc>
      </w:tr>
      <w:tr w:rsidR="00E80E27" w:rsidRPr="005E3259" w14:paraId="6C03BCBA" w14:textId="77777777" w:rsidTr="00C64FE6">
        <w:tc>
          <w:tcPr>
            <w:tcW w:w="1276" w:type="dxa"/>
          </w:tcPr>
          <w:p w14:paraId="35B01C3B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8988" w:type="dxa"/>
          </w:tcPr>
          <w:p w14:paraId="4037C60C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  <w:p w14:paraId="36B58032" w14:textId="3D998E4B" w:rsidR="00AE25DB" w:rsidRPr="005E3259" w:rsidRDefault="00CE0E22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E0E22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46F4ACB6" wp14:editId="33929750">
                  <wp:extent cx="3048425" cy="743054"/>
                  <wp:effectExtent l="0" t="0" r="0" b="0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425" cy="7430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3DAA7FB" w14:textId="77777777" w:rsidTr="00C64FE6">
        <w:tc>
          <w:tcPr>
            <w:tcW w:w="1276" w:type="dxa"/>
          </w:tcPr>
          <w:p w14:paraId="666C1F1C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p</w:t>
            </w:r>
          </w:p>
        </w:tc>
        <w:tc>
          <w:tcPr>
            <w:tcW w:w="8988" w:type="dxa"/>
          </w:tcPr>
          <w:p w14:paraId="5CF2529B" w14:textId="77777777" w:rsidR="00E225DC" w:rsidRDefault="00E225DC" w:rsidP="008F7DF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  <w:p w14:paraId="5757F18E" w14:textId="1A1AD964" w:rsidR="00AE25DB" w:rsidRPr="005E3259" w:rsidRDefault="00CE0E22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CE0E22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131285DB" wp14:editId="48A5E2B2">
                  <wp:extent cx="5940425" cy="4284345"/>
                  <wp:effectExtent l="0" t="0" r="3175" b="1905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284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5EBDA4A" w14:textId="77777777" w:rsidTr="00C64FE6">
        <w:tc>
          <w:tcPr>
            <w:tcW w:w="1276" w:type="dxa"/>
          </w:tcPr>
          <w:p w14:paraId="566B2864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lsof</w:t>
            </w:r>
            <w:proofErr w:type="spellEnd"/>
          </w:p>
        </w:tc>
        <w:tc>
          <w:tcPr>
            <w:tcW w:w="8988" w:type="dxa"/>
          </w:tcPr>
          <w:p w14:paraId="67F966DB" w14:textId="77777777" w:rsidR="00E225DC" w:rsidRPr="005E3259" w:rsidRDefault="00E225DC" w:rsidP="008F7DF8">
            <w:pPr>
              <w:tabs>
                <w:tab w:val="left" w:pos="1056"/>
              </w:tabs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  <w:r w:rsidR="00AE25DB">
              <w:rPr>
                <w:noProof/>
                <w:lang w:eastAsia="ru-RU"/>
              </w:rPr>
              <w:drawing>
                <wp:inline distT="0" distB="0" distL="0" distR="0" wp14:anchorId="63935F05" wp14:editId="27B12BF1">
                  <wp:extent cx="5635625" cy="2888597"/>
                  <wp:effectExtent l="0" t="0" r="3175" b="762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44424" cy="2893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3B8F139B" w14:textId="77777777" w:rsidTr="00C64FE6">
        <w:tc>
          <w:tcPr>
            <w:tcW w:w="1276" w:type="dxa"/>
          </w:tcPr>
          <w:p w14:paraId="242236F4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ree</w:t>
            </w:r>
          </w:p>
        </w:tc>
        <w:tc>
          <w:tcPr>
            <w:tcW w:w="8988" w:type="dxa"/>
          </w:tcPr>
          <w:p w14:paraId="4FA301F6" w14:textId="6CFA3131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 о разделе подкачки</w:t>
            </w:r>
            <w:r w:rsidR="00CE0E22" w:rsidRPr="00CE0E22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553E0E60" wp14:editId="48BA502B">
                  <wp:extent cx="5940425" cy="693420"/>
                  <wp:effectExtent l="0" t="0" r="3175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93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10E8716" w14:textId="77777777" w:rsidTr="00C64FE6">
        <w:tc>
          <w:tcPr>
            <w:tcW w:w="1276" w:type="dxa"/>
          </w:tcPr>
          <w:p w14:paraId="7AF007F5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f</w:t>
            </w:r>
          </w:p>
        </w:tc>
        <w:tc>
          <w:tcPr>
            <w:tcW w:w="8988" w:type="dxa"/>
          </w:tcPr>
          <w:p w14:paraId="656E3C5C" w14:textId="466931B0" w:rsidR="00E225DC" w:rsidRPr="005E3259" w:rsidRDefault="005113A4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50" w:history="1">
              <w:r w:rsidR="00E225DC" w:rsidRPr="005E3259">
                <w:rPr>
                  <w:rStyle w:val="a4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Анализатор дискового пространства</w:t>
              </w:r>
            </w:hyperlink>
            <w:r w:rsidR="00E225DC"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  <w:r w:rsidR="00AE25DB">
              <w:rPr>
                <w:noProof/>
                <w:lang w:eastAsia="ru-RU"/>
              </w:rPr>
              <w:t xml:space="preserve"> </w:t>
            </w:r>
            <w:r w:rsidR="00CE0E22" w:rsidRPr="00CE0E22">
              <w:rPr>
                <w:noProof/>
                <w:lang w:eastAsia="ru-RU"/>
              </w:rPr>
              <w:drawing>
                <wp:inline distT="0" distB="0" distL="0" distR="0" wp14:anchorId="4CA4184F" wp14:editId="4E4573B4">
                  <wp:extent cx="5940425" cy="2774950"/>
                  <wp:effectExtent l="0" t="0" r="3175" b="6350"/>
                  <wp:docPr id="90" name="Рисунок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774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23666064" w14:textId="77777777" w:rsidTr="00C64FE6">
        <w:tc>
          <w:tcPr>
            <w:tcW w:w="1276" w:type="dxa"/>
          </w:tcPr>
          <w:p w14:paraId="356145E3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du</w:t>
            </w:r>
          </w:p>
        </w:tc>
        <w:tc>
          <w:tcPr>
            <w:tcW w:w="8988" w:type="dxa"/>
          </w:tcPr>
          <w:p w14:paraId="6FC2E8B5" w14:textId="6228F76D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  <w:r w:rsidR="00AE25DB">
              <w:rPr>
                <w:noProof/>
                <w:lang w:eastAsia="ru-RU"/>
              </w:rPr>
              <w:t xml:space="preserve"> </w:t>
            </w:r>
            <w:r w:rsidR="00CE0E22" w:rsidRPr="00CE0E22">
              <w:rPr>
                <w:noProof/>
                <w:lang w:eastAsia="ru-RU"/>
              </w:rPr>
              <w:drawing>
                <wp:inline distT="0" distB="0" distL="0" distR="0" wp14:anchorId="58A90170" wp14:editId="66A914A7">
                  <wp:extent cx="5940425" cy="4126230"/>
                  <wp:effectExtent l="0" t="0" r="3175" b="762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26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42C4DAB0" w14:textId="77777777" w:rsidTr="00C64FE6">
        <w:tc>
          <w:tcPr>
            <w:tcW w:w="1276" w:type="dxa"/>
          </w:tcPr>
          <w:p w14:paraId="298CA0E4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yum</w:t>
            </w:r>
          </w:p>
        </w:tc>
        <w:tc>
          <w:tcPr>
            <w:tcW w:w="8988" w:type="dxa"/>
          </w:tcPr>
          <w:p w14:paraId="13050606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</w:tc>
      </w:tr>
      <w:tr w:rsidR="00E80E27" w:rsidRPr="005E3259" w14:paraId="152FF563" w14:textId="77777777" w:rsidTr="00C64FE6">
        <w:tc>
          <w:tcPr>
            <w:tcW w:w="1276" w:type="dxa"/>
          </w:tcPr>
          <w:p w14:paraId="150668DB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config</w:t>
            </w:r>
          </w:p>
        </w:tc>
        <w:tc>
          <w:tcPr>
            <w:tcW w:w="8988" w:type="dxa"/>
          </w:tcPr>
          <w:p w14:paraId="31F16802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</w:tc>
      </w:tr>
      <w:tr w:rsidR="00E80E27" w:rsidRPr="005E3259" w14:paraId="4C21AEE2" w14:textId="77777777" w:rsidTr="00C64FE6">
        <w:tc>
          <w:tcPr>
            <w:tcW w:w="1276" w:type="dxa"/>
          </w:tcPr>
          <w:p w14:paraId="6BE59694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ping</w:t>
            </w:r>
          </w:p>
        </w:tc>
        <w:tc>
          <w:tcPr>
            <w:tcW w:w="8988" w:type="dxa"/>
          </w:tcPr>
          <w:p w14:paraId="61CE8DC5" w14:textId="0FB0B6BA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 основном используется для проверки доступности удаленного хоста или нет</w:t>
            </w:r>
            <w:r w:rsidR="007018AC" w:rsidRPr="007018A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drawing>
                <wp:inline distT="0" distB="0" distL="0" distR="0" wp14:anchorId="095EC86D" wp14:editId="143BC2AF">
                  <wp:extent cx="5940425" cy="4474210"/>
                  <wp:effectExtent l="0" t="0" r="3175" b="254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47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D0C7275" w14:textId="77777777" w:rsidTr="00C64FE6">
        <w:tc>
          <w:tcPr>
            <w:tcW w:w="1276" w:type="dxa"/>
          </w:tcPr>
          <w:p w14:paraId="433EF8A8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988" w:type="dxa"/>
          </w:tcPr>
          <w:p w14:paraId="61D615BA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</w:tc>
      </w:tr>
      <w:tr w:rsidR="00E80E27" w:rsidRPr="005E3259" w14:paraId="314B789C" w14:textId="77777777" w:rsidTr="00C64FE6">
        <w:tc>
          <w:tcPr>
            <w:tcW w:w="1276" w:type="dxa"/>
          </w:tcPr>
          <w:p w14:paraId="118FF64E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8988" w:type="dxa"/>
          </w:tcPr>
          <w:p w14:paraId="5AE8D54B" w14:textId="4BBCA5C2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 умолчанию она просто находит IP-адрес, соответствующий заданному 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мени хоста</w:t>
            </w:r>
            <w:r w:rsidR="007018AC" w:rsidRPr="007018AC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1F2FE14A" wp14:editId="0AE2973F">
                  <wp:extent cx="5940425" cy="3936365"/>
                  <wp:effectExtent l="0" t="0" r="3175" b="6985"/>
                  <wp:docPr id="93" name="Рисунок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936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BAFF573" w14:textId="77777777" w:rsidTr="00C64FE6">
        <w:tc>
          <w:tcPr>
            <w:tcW w:w="1276" w:type="dxa"/>
          </w:tcPr>
          <w:p w14:paraId="375ED4C2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iwconfig</w:t>
            </w:r>
            <w:proofErr w:type="spellEnd"/>
          </w:p>
        </w:tc>
        <w:tc>
          <w:tcPr>
            <w:tcW w:w="8988" w:type="dxa"/>
          </w:tcPr>
          <w:p w14:paraId="4C14F962" w14:textId="03126164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  <w:r w:rsidR="007018AC" w:rsidRPr="007018AC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732ED8DF" wp14:editId="6742CEE9">
                  <wp:extent cx="5849166" cy="3877216"/>
                  <wp:effectExtent l="0" t="0" r="0" b="9525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49166" cy="3877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4D9D8BAC" w14:textId="77777777" w:rsidTr="00C64FE6">
        <w:tc>
          <w:tcPr>
            <w:tcW w:w="1276" w:type="dxa"/>
          </w:tcPr>
          <w:p w14:paraId="0868163F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8988" w:type="dxa"/>
          </w:tcPr>
          <w:p w14:paraId="1C2A1DB8" w14:textId="77777777" w:rsidR="00C64FE6" w:rsidRDefault="00E225DC" w:rsidP="008F7DF8">
            <w:pPr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r w:rsidRPr="005E3259">
              <w:rPr>
                <w:rStyle w:val="a5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DHCP</w:t>
            </w:r>
          </w:p>
          <w:p w14:paraId="16C2E37A" w14:textId="1A1F5DFE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lastRenderedPageBreak/>
              <w:t> </w:t>
            </w:r>
            <w:r w:rsidR="007018AC" w:rsidRPr="007018A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drawing>
                <wp:inline distT="0" distB="0" distL="0" distR="0" wp14:anchorId="40659F55" wp14:editId="159E535A">
                  <wp:extent cx="5940425" cy="3783330"/>
                  <wp:effectExtent l="0" t="0" r="3175" b="762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783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10BDCE7" w14:textId="77777777" w:rsidTr="00C64FE6">
        <w:tc>
          <w:tcPr>
            <w:tcW w:w="1276" w:type="dxa"/>
          </w:tcPr>
          <w:p w14:paraId="300422D9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ifup</w:t>
            </w:r>
            <w:proofErr w:type="spellEnd"/>
          </w:p>
        </w:tc>
        <w:tc>
          <w:tcPr>
            <w:tcW w:w="8988" w:type="dxa"/>
          </w:tcPr>
          <w:p w14:paraId="29B99EBF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ключение сетевого интерфейса</w:t>
            </w:r>
          </w:p>
        </w:tc>
      </w:tr>
      <w:tr w:rsidR="00E80E27" w:rsidRPr="005E3259" w14:paraId="005E3174" w14:textId="77777777" w:rsidTr="00C64FE6">
        <w:tc>
          <w:tcPr>
            <w:tcW w:w="1276" w:type="dxa"/>
          </w:tcPr>
          <w:p w14:paraId="4F2669C0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8988" w:type="dxa"/>
          </w:tcPr>
          <w:p w14:paraId="0FB3D0CE" w14:textId="77777777" w:rsidR="00E225DC" w:rsidRPr="005E3259" w:rsidRDefault="00E225DC" w:rsidP="008F7DF8">
            <w:pPr>
              <w:tabs>
                <w:tab w:val="left" w:pos="1428"/>
              </w:tabs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</w:p>
        </w:tc>
      </w:tr>
      <w:tr w:rsidR="00E80E27" w:rsidRPr="005E3259" w14:paraId="04F9BE83" w14:textId="77777777" w:rsidTr="00C64FE6">
        <w:tc>
          <w:tcPr>
            <w:tcW w:w="1276" w:type="dxa"/>
          </w:tcPr>
          <w:p w14:paraId="389BCE9C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988" w:type="dxa"/>
          </w:tcPr>
          <w:p w14:paraId="4C521B9A" w14:textId="75F06481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</w:p>
        </w:tc>
      </w:tr>
      <w:tr w:rsidR="00E80E27" w:rsidRPr="005E3259" w14:paraId="5C112830" w14:textId="77777777" w:rsidTr="00C64FE6">
        <w:tc>
          <w:tcPr>
            <w:tcW w:w="1276" w:type="dxa"/>
          </w:tcPr>
          <w:p w14:paraId="7C0E59B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8988" w:type="dxa"/>
          </w:tcPr>
          <w:p w14:paraId="4D94AF2D" w14:textId="4CF33349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протокол удаленного управления компьютером (сервера через терминал).</w:t>
            </w:r>
            <w:r w:rsidR="00C64FE6">
              <w:rPr>
                <w:noProof/>
                <w:lang w:eastAsia="ru-RU"/>
              </w:rPr>
              <w:t xml:space="preserve"> </w:t>
            </w:r>
            <w:r w:rsidR="007018AC" w:rsidRPr="007018AC">
              <w:rPr>
                <w:noProof/>
                <w:lang w:eastAsia="ru-RU"/>
              </w:rPr>
              <w:drawing>
                <wp:inline distT="0" distB="0" distL="0" distR="0" wp14:anchorId="29035508" wp14:editId="7FE1E1C1">
                  <wp:extent cx="5940425" cy="1263650"/>
                  <wp:effectExtent l="0" t="0" r="3175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263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60E40B6D" w14:textId="77777777" w:rsidTr="00C64FE6">
        <w:tc>
          <w:tcPr>
            <w:tcW w:w="1276" w:type="dxa"/>
          </w:tcPr>
          <w:p w14:paraId="193FA749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ftp</w:t>
            </w:r>
          </w:p>
        </w:tc>
        <w:tc>
          <w:tcPr>
            <w:tcW w:w="8988" w:type="dxa"/>
          </w:tcPr>
          <w:p w14:paraId="3A0159EF" w14:textId="280445CB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  <w:r w:rsidR="007018AC" w:rsidRPr="007018AC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46F6419B" wp14:editId="703FAE5F">
                  <wp:extent cx="5940425" cy="1206500"/>
                  <wp:effectExtent l="0" t="0" r="3175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20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4139837F" w14:textId="77777777" w:rsidTr="00C64FE6">
        <w:tc>
          <w:tcPr>
            <w:tcW w:w="1276" w:type="dxa"/>
          </w:tcPr>
          <w:p w14:paraId="27973A21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8988" w:type="dxa"/>
          </w:tcPr>
          <w:p w14:paraId="6F9DBC2F" w14:textId="77777777" w:rsidR="00E225DC" w:rsidRDefault="00E225DC" w:rsidP="008F7DF8">
            <w:pPr>
              <w:pBdr>
                <w:bottom w:val="single" w:sz="6" w:space="0" w:color="CCCCCC"/>
              </w:pBdr>
              <w:shd w:val="clear" w:color="auto" w:fill="FFFFFF"/>
              <w:spacing w:after="240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копирование файлов через </w:t>
            </w:r>
            <w:proofErr w:type="spellStart"/>
            <w:proofErr w:type="gramStart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ssh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(</w:t>
            </w:r>
            <w:proofErr w:type="spellStart"/>
            <w:proofErr w:type="gram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орование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на сервер, между серверами)</w:t>
            </w:r>
          </w:p>
          <w:p w14:paraId="114939C2" w14:textId="374987F1" w:rsidR="00C64FE6" w:rsidRPr="005E3259" w:rsidRDefault="001E2561" w:rsidP="008F7DF8">
            <w:pPr>
              <w:pBdr>
                <w:bottom w:val="single" w:sz="6" w:space="0" w:color="CCCCCC"/>
              </w:pBdr>
              <w:shd w:val="clear" w:color="auto" w:fill="FFFFFF"/>
              <w:spacing w:after="240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1E2561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drawing>
                <wp:inline distT="0" distB="0" distL="0" distR="0" wp14:anchorId="1AF0FD26" wp14:editId="2A2C510E">
                  <wp:extent cx="5940425" cy="880745"/>
                  <wp:effectExtent l="0" t="0" r="3175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880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4372F97B" w14:textId="77777777" w:rsidTr="00C64FE6">
        <w:tc>
          <w:tcPr>
            <w:tcW w:w="1276" w:type="dxa"/>
          </w:tcPr>
          <w:p w14:paraId="56766591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rsync</w:t>
            </w:r>
            <w:proofErr w:type="spellEnd"/>
          </w:p>
        </w:tc>
        <w:tc>
          <w:tcPr>
            <w:tcW w:w="8988" w:type="dxa"/>
          </w:tcPr>
          <w:p w14:paraId="172361FE" w14:textId="4E1CDA3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тилита синхронизации </w:t>
            </w:r>
            <w:proofErr w:type="gram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файлов(</w:t>
            </w:r>
            <w:proofErr w:type="gramEnd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локальная копия, удаленный сервер)</w:t>
            </w:r>
            <w:r w:rsidR="00C64FE6">
              <w:rPr>
                <w:noProof/>
                <w:lang w:eastAsia="ru-RU"/>
              </w:rPr>
              <w:t xml:space="preserve"> </w:t>
            </w:r>
            <w:r w:rsidR="0092043E" w:rsidRPr="0092043E">
              <w:rPr>
                <w:noProof/>
                <w:lang w:eastAsia="ru-RU"/>
              </w:rPr>
              <w:drawing>
                <wp:inline distT="0" distB="0" distL="0" distR="0" wp14:anchorId="43EC488C" wp14:editId="5AA7F128">
                  <wp:extent cx="5940425" cy="3910330"/>
                  <wp:effectExtent l="0" t="0" r="3175" b="0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910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5E57DBAE" w14:textId="77777777" w:rsidTr="00C64FE6">
        <w:tc>
          <w:tcPr>
            <w:tcW w:w="1276" w:type="dxa"/>
          </w:tcPr>
          <w:p w14:paraId="2CD9C3F8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8988" w:type="dxa"/>
          </w:tcPr>
          <w:p w14:paraId="393FC43B" w14:textId="3C7CD29A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качать файлы, взять </w:t>
            </w: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  <w:r w:rsidR="0092043E" w:rsidRPr="0092043E">
              <w:rPr>
                <w:rFonts w:ascii="Times New Roman" w:eastAsia="Times New Roman" w:hAnsi="Times New Roman" w:cs="Times New Roman"/>
                <w:sz w:val="28"/>
                <w:szCs w:val="28"/>
              </w:rPr>
              <w:drawing>
                <wp:inline distT="0" distB="0" distL="0" distR="0" wp14:anchorId="1BA83012" wp14:editId="1E48D904">
                  <wp:extent cx="5940425" cy="3979545"/>
                  <wp:effectExtent l="0" t="0" r="3175" b="1905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9795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0E27" w:rsidRPr="005E3259" w14:paraId="738D4C16" w14:textId="77777777" w:rsidTr="00C64FE6">
        <w:tc>
          <w:tcPr>
            <w:tcW w:w="1276" w:type="dxa"/>
          </w:tcPr>
          <w:p w14:paraId="6B9390A7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8988" w:type="dxa"/>
          </w:tcPr>
          <w:p w14:paraId="17214CD5" w14:textId="77777777" w:rsidR="00E225DC" w:rsidRPr="005E3259" w:rsidRDefault="00E225DC" w:rsidP="008F7DF8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</w:p>
        </w:tc>
      </w:tr>
    </w:tbl>
    <w:p w14:paraId="0EACD77D" w14:textId="77777777" w:rsidR="00582BE4" w:rsidRDefault="00582BE4" w:rsidP="00582BE4">
      <w:pPr>
        <w:rPr>
          <w:rFonts w:ascii="Times New Roman" w:hAnsi="Times New Roman" w:cs="Times New Roman"/>
          <w:sz w:val="24"/>
          <w:szCs w:val="24"/>
        </w:rPr>
      </w:pPr>
    </w:p>
    <w:p w14:paraId="17D394AE" w14:textId="77777777" w:rsidR="008F7DF8" w:rsidRDefault="008F7DF8" w:rsidP="00582B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ние 2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8F7DF8" w:rsidRPr="00676690" w14:paraId="360E623C" w14:textId="77777777" w:rsidTr="008F7DF8">
        <w:tc>
          <w:tcPr>
            <w:tcW w:w="4672" w:type="dxa"/>
          </w:tcPr>
          <w:p w14:paraId="2AFB8884" w14:textId="77777777" w:rsidR="008F7DF8" w:rsidRPr="00676690" w:rsidRDefault="008F7DF8" w:rsidP="008F7DF8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t>Переменная окружения</w:t>
            </w:r>
          </w:p>
        </w:tc>
        <w:tc>
          <w:tcPr>
            <w:tcW w:w="4673" w:type="dxa"/>
          </w:tcPr>
          <w:p w14:paraId="0EB0F75D" w14:textId="77777777" w:rsidR="008F7DF8" w:rsidRPr="00676690" w:rsidRDefault="008F7DF8" w:rsidP="008F7DF8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Описание</w:t>
            </w:r>
          </w:p>
        </w:tc>
      </w:tr>
      <w:tr w:rsidR="008F7DF8" w:rsidRPr="00676690" w14:paraId="221F05A8" w14:textId="77777777" w:rsidTr="008F7DF8">
        <w:tc>
          <w:tcPr>
            <w:tcW w:w="4672" w:type="dxa"/>
          </w:tcPr>
          <w:p w14:paraId="60DB5B28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$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4673" w:type="dxa"/>
          </w:tcPr>
          <w:p w14:paraId="5A44F2AF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</w:p>
        </w:tc>
      </w:tr>
      <w:tr w:rsidR="008F7DF8" w:rsidRPr="00676690" w14:paraId="77EB74F9" w14:textId="77777777" w:rsidTr="008F7DF8">
        <w:tc>
          <w:tcPr>
            <w:tcW w:w="4672" w:type="dxa"/>
          </w:tcPr>
          <w:p w14:paraId="1B28CEF5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ATH</w:t>
            </w:r>
          </w:p>
        </w:tc>
        <w:tc>
          <w:tcPr>
            <w:tcW w:w="4673" w:type="dxa"/>
          </w:tcPr>
          <w:p w14:paraId="07984714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8F7DF8" w:rsidRPr="00676690" w14:paraId="31BF5876" w14:textId="77777777" w:rsidTr="008F7DF8">
        <w:tc>
          <w:tcPr>
            <w:tcW w:w="4672" w:type="dxa"/>
          </w:tcPr>
          <w:p w14:paraId="1EF362D4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1</w:t>
            </w:r>
          </w:p>
        </w:tc>
        <w:tc>
          <w:tcPr>
            <w:tcW w:w="4673" w:type="dxa"/>
          </w:tcPr>
          <w:p w14:paraId="7A2327EB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строка приглашения на ввод(Приглашение ко вводу команд в bash — это строка, которая отображается слева от каждой команды, которую вы вводите в терминале. )</w:t>
            </w:r>
          </w:p>
        </w:tc>
      </w:tr>
      <w:tr w:rsidR="008F7DF8" w:rsidRPr="00676690" w14:paraId="39D7B519" w14:textId="77777777" w:rsidTr="008F7DF8">
        <w:tc>
          <w:tcPr>
            <w:tcW w:w="4672" w:type="dxa"/>
          </w:tcPr>
          <w:p w14:paraId="14B16489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2</w:t>
            </w:r>
          </w:p>
        </w:tc>
        <w:tc>
          <w:tcPr>
            <w:tcW w:w="4673" w:type="dxa"/>
          </w:tcPr>
          <w:p w14:paraId="746AA20D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</w:p>
        </w:tc>
      </w:tr>
      <w:tr w:rsidR="008F7DF8" w:rsidRPr="00676690" w14:paraId="684F2DA3" w14:textId="77777777" w:rsidTr="008F7DF8">
        <w:tc>
          <w:tcPr>
            <w:tcW w:w="4672" w:type="dxa"/>
          </w:tcPr>
          <w:p w14:paraId="234B5AF9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IFS</w:t>
            </w:r>
          </w:p>
        </w:tc>
        <w:tc>
          <w:tcPr>
            <w:tcW w:w="4673" w:type="dxa"/>
          </w:tcPr>
          <w:p w14:paraId="1CEDC299" w14:textId="77777777" w:rsidR="008F7DF8" w:rsidRPr="00676690" w:rsidRDefault="008F7DF8" w:rsidP="008F7DF8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</w:p>
        </w:tc>
      </w:tr>
    </w:tbl>
    <w:p w14:paraId="4096C00C" w14:textId="77777777" w:rsidR="008F7DF8" w:rsidRDefault="008F7DF8" w:rsidP="00582BE4">
      <w:pPr>
        <w:rPr>
          <w:rFonts w:ascii="Times New Roman" w:hAnsi="Times New Roman" w:cs="Times New Roman"/>
          <w:sz w:val="24"/>
          <w:szCs w:val="24"/>
        </w:rPr>
      </w:pPr>
    </w:p>
    <w:p w14:paraId="793558A3" w14:textId="06779045" w:rsidR="0004538A" w:rsidRDefault="0004538A" w:rsidP="0004538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дание </w:t>
      </w:r>
      <w:r>
        <w:rPr>
          <w:rFonts w:ascii="Times New Roman" w:hAnsi="Times New Roman" w:cs="Times New Roman"/>
          <w:sz w:val="24"/>
          <w:szCs w:val="24"/>
        </w:rPr>
        <w:t>3</w:t>
      </w:r>
    </w:p>
    <w:p w14:paraId="33E658F8" w14:textId="164F018D" w:rsidR="0004538A" w:rsidRDefault="0004538A" w:rsidP="0004538A">
      <w:pPr>
        <w:rPr>
          <w:rFonts w:ascii="Times New Roman" w:hAnsi="Times New Roman" w:cs="Times New Roman"/>
          <w:sz w:val="24"/>
          <w:szCs w:val="24"/>
        </w:rPr>
      </w:pPr>
      <w:r w:rsidRPr="0004538A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E032417" wp14:editId="198C4C91">
            <wp:extent cx="4658375" cy="3353268"/>
            <wp:effectExtent l="0" t="0" r="889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335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B3897" w14:textId="4ADB746F" w:rsidR="002D7D45" w:rsidRDefault="002D7D45" w:rsidP="0004538A">
      <w:pPr>
        <w:rPr>
          <w:rFonts w:ascii="Times New Roman" w:hAnsi="Times New Roman" w:cs="Times New Roman"/>
          <w:sz w:val="24"/>
          <w:szCs w:val="24"/>
        </w:rPr>
      </w:pPr>
      <w:r w:rsidRPr="002D7D45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3E5B7667" wp14:editId="55DA3258">
            <wp:extent cx="4938188" cy="3863675"/>
            <wp:effectExtent l="0" t="0" r="0" b="381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386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EAFAC" w14:textId="3DD4F819" w:rsidR="002D7D45" w:rsidRDefault="002D7D45" w:rsidP="0004538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дание </w:t>
      </w:r>
      <w:r>
        <w:rPr>
          <w:rFonts w:ascii="Times New Roman" w:hAnsi="Times New Roman" w:cs="Times New Roman"/>
          <w:sz w:val="24"/>
          <w:szCs w:val="24"/>
        </w:rPr>
        <w:t>4,5</w:t>
      </w:r>
    </w:p>
    <w:p w14:paraId="220C5184" w14:textId="734F948C" w:rsidR="002D7D45" w:rsidRDefault="002D7D45" w:rsidP="0004538A">
      <w:pPr>
        <w:rPr>
          <w:rFonts w:ascii="Times New Roman" w:hAnsi="Times New Roman" w:cs="Times New Roman"/>
          <w:sz w:val="24"/>
          <w:szCs w:val="24"/>
        </w:rPr>
      </w:pPr>
    </w:p>
    <w:p w14:paraId="4F02BC70" w14:textId="13E2D1E4" w:rsidR="002D7D45" w:rsidRDefault="002D7D45" w:rsidP="0004538A">
      <w:pPr>
        <w:rPr>
          <w:rFonts w:ascii="Times New Roman" w:hAnsi="Times New Roman" w:cs="Times New Roman"/>
          <w:sz w:val="24"/>
          <w:szCs w:val="24"/>
        </w:rPr>
      </w:pPr>
      <w:r w:rsidRPr="002D7D45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659AC42F" wp14:editId="1B8853E6">
            <wp:extent cx="5940425" cy="4202430"/>
            <wp:effectExtent l="0" t="0" r="3175" b="762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AE706" w14:textId="68B6D494" w:rsidR="00D30DEE" w:rsidRDefault="00D30DEE" w:rsidP="0004538A">
      <w:pPr>
        <w:rPr>
          <w:rFonts w:ascii="Times New Roman" w:hAnsi="Times New Roman" w:cs="Times New Roman"/>
          <w:sz w:val="24"/>
          <w:szCs w:val="24"/>
        </w:rPr>
      </w:pPr>
      <w:r w:rsidRPr="00D30DEE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90631D1" wp14:editId="0DB20907">
            <wp:extent cx="5458587" cy="219106"/>
            <wp:effectExtent l="0" t="0" r="0" b="952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1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27388" w14:textId="79286173" w:rsidR="008F7DF8" w:rsidRDefault="002D7D45" w:rsidP="00582BE4">
      <w:pPr>
        <w:rPr>
          <w:rFonts w:ascii="Times New Roman" w:hAnsi="Times New Roman" w:cs="Times New Roman"/>
          <w:sz w:val="24"/>
          <w:szCs w:val="24"/>
        </w:rPr>
      </w:pPr>
      <w:r w:rsidRPr="002D7D45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52C715FD" wp14:editId="3AA368A5">
            <wp:extent cx="5591955" cy="885949"/>
            <wp:effectExtent l="0" t="0" r="0" b="952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591955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F7157" w14:textId="3EF3DC8A" w:rsidR="003B628D" w:rsidRDefault="003B628D" w:rsidP="00582BE4">
      <w:pPr>
        <w:rPr>
          <w:rFonts w:ascii="Times New Roman" w:hAnsi="Times New Roman" w:cs="Times New Roman"/>
          <w:sz w:val="24"/>
          <w:szCs w:val="24"/>
        </w:rPr>
      </w:pPr>
      <w:r w:rsidRPr="003B628D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2C6080A3" wp14:editId="5D8A5957">
            <wp:extent cx="5940425" cy="4152900"/>
            <wp:effectExtent l="0" t="0" r="317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72D2D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59FD1274" w14:textId="77777777" w:rsidR="008F7DF8" w:rsidRPr="00676690" w:rsidRDefault="005113A4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68" w:tooltip="Программное обеспечение" w:history="1">
        <w:r w:rsidR="008F7DF8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8F7DF8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14:paraId="5CB9D6B0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606E0304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Portable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System Interface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77768B90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14:paraId="19D50EB9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35A18E0F" w14:textId="2F6BC70D" w:rsidR="007C4671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54C008BA" w14:textId="661B9A97" w:rsidR="007C4671" w:rsidRDefault="007C4671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C067696" w14:textId="2F002944" w:rsidR="007C4671" w:rsidRDefault="007C4671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43BE833" w14:textId="77777777" w:rsidR="007C4671" w:rsidRPr="00676690" w:rsidRDefault="007C4671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CF5386A" w14:textId="77777777" w:rsidR="007C4671" w:rsidRDefault="008F7DF8" w:rsidP="007C4671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lastRenderedPageBreak/>
        <w:t>Что такое программное прерывание?</w:t>
      </w:r>
    </w:p>
    <w:p w14:paraId="168DD30D" w14:textId="2ABF6E3F" w:rsidR="008F7DF8" w:rsidRPr="007C4671" w:rsidRDefault="008F7DF8" w:rsidP="007C4671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  <w:r w:rsidRPr="007C4671">
        <w:rPr>
          <w:rFonts w:ascii="Times New Roman" w:hAnsi="Times New Roman" w:cs="Times New Roman"/>
          <w:sz w:val="28"/>
          <w:szCs w:val="28"/>
        </w:rPr>
        <w:t>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59E65896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14:paraId="74E15B8A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7E55347D" w14:textId="517DB6BA" w:rsidR="008F7DF8" w:rsidRPr="00676690" w:rsidRDefault="007C4671" w:rsidP="008F7DF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="008F7DF8"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бращение прикладной программы к ядру операционной системы для выполнения какой-либо операции.</w:t>
      </w:r>
    </w:p>
    <w:p w14:paraId="25CB9A4B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EEB04E4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14:paraId="692769E7" w14:textId="77777777" w:rsidR="008F7DF8" w:rsidRPr="00676690" w:rsidRDefault="008F7DF8" w:rsidP="008F7DF8">
      <w:pPr>
        <w:pStyle w:val="a7"/>
        <w:ind w:left="0" w:firstLine="708"/>
        <w:rPr>
          <w:rFonts w:ascii="Times New Roman" w:hAnsi="Times New Roman" w:cs="Times New Roman"/>
          <w:sz w:val="28"/>
          <w:szCs w:val="28"/>
        </w:rPr>
      </w:pPr>
    </w:p>
    <w:p w14:paraId="2816C346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C4E0DAE" w14:textId="77777777"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296F76FF" w14:textId="77777777" w:rsidR="008F7DF8" w:rsidRPr="00676690" w:rsidRDefault="008F7DF8" w:rsidP="008F7DF8">
      <w:pPr>
        <w:pStyle w:val="a7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14:paraId="3434E39D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14:paraId="6C0CC2BE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4097E284" w14:textId="77777777"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14:paraId="1DD9C696" w14:textId="77777777" w:rsidR="008F7DF8" w:rsidRPr="00676690" w:rsidRDefault="008F7DF8" w:rsidP="008F7DF8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14:paraId="46A419CC" w14:textId="77777777" w:rsidR="008F7DF8" w:rsidRPr="00676690" w:rsidRDefault="008F7DF8" w:rsidP="008F7DF8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14:paraId="207E6E85" w14:textId="77777777" w:rsidR="008F7DF8" w:rsidRPr="00676690" w:rsidRDefault="008F7DF8" w:rsidP="008F7DF8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14:paraId="2D629BC4" w14:textId="77777777" w:rsidR="008F7DF8" w:rsidRPr="00676690" w:rsidRDefault="008F7DF8" w:rsidP="008F7DF8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14:paraId="3AFE7190" w14:textId="77777777"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14:paraId="4E578677" w14:textId="77777777" w:rsidR="008F7DF8" w:rsidRPr="00676690" w:rsidRDefault="008F7DF8" w:rsidP="008F7DF8">
      <w:pPr>
        <w:pStyle w:val="a7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Именно по этой причине процессам предоставляется пространство логических адресов</w:t>
      </w:r>
    </w:p>
    <w:p w14:paraId="0ECE6551" w14:textId="77777777" w:rsidR="008F7DF8" w:rsidRPr="00120DC9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14:paraId="1F117EFD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7D4169FA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518B9341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 w14:anchorId="50363C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5pt;height:3in" o:ole="">
            <v:imagedata r:id="rId69" o:title=""/>
          </v:shape>
          <o:OLEObject Type="Embed" ProgID="Visio.Drawing.15" ShapeID="_x0000_i1025" DrawAspect="Content" ObjectID="_1725433973" r:id="rId70"/>
        </w:object>
      </w:r>
    </w:p>
    <w:p w14:paraId="729D1321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0EF3D61F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),  поток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ввода (0), поток вывода (1), поток вывода ошибок (2).  </w:t>
      </w:r>
    </w:p>
    <w:p w14:paraId="3B6A23ED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14:paraId="71F10B91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4755BD06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14:paraId="3F41790E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</w:rPr>
      </w:pPr>
    </w:p>
    <w:p w14:paraId="4DCDDAD0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6D503766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</w:rPr>
        <w:t>Fork,exec</w:t>
      </w:r>
      <w:proofErr w:type="spellEnd"/>
      <w:proofErr w:type="gramEnd"/>
    </w:p>
    <w:p w14:paraId="396A3C17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3B9017E5" w14:textId="77777777" w:rsidR="008F7DF8" w:rsidRPr="00676690" w:rsidRDefault="008F7DF8" w:rsidP="008F7DF8">
      <w:pPr>
        <w:pStyle w:val="a7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  <w:lang w:val="en-US"/>
        </w:rPr>
        <w:t>tasklist</w:t>
      </w:r>
      <w:proofErr w:type="spellEnd"/>
    </w:p>
    <w:p w14:paraId="21F1885B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4A08CE92" w14:textId="77777777" w:rsidR="008F7DF8" w:rsidRPr="00676690" w:rsidRDefault="008F7DF8" w:rsidP="008F7DF8">
      <w:pPr>
        <w:pStyle w:val="a7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14:paraId="4EE983C4" w14:textId="77777777" w:rsidR="008F7DF8" w:rsidRPr="00676690" w:rsidRDefault="008F7DF8" w:rsidP="008F7DF8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649DDC4B" w14:textId="77777777" w:rsidR="001C3FB9" w:rsidRDefault="001C3FB9" w:rsidP="001C3FB9">
      <w:pPr>
        <w:pStyle w:val="a7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может создавать (с помощью системного вызова) </w:t>
      </w:r>
    </w:p>
    <w:p w14:paraId="17191898" w14:textId="77777777" w:rsidR="001C3FB9" w:rsidRDefault="001C3FB9" w:rsidP="001C3FB9">
      <w:pPr>
        <w:pStyle w:val="a7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черние процессы, в общем случае может образовываться дерево процессов; </w:t>
      </w:r>
    </w:p>
    <w:p w14:paraId="38D12F8C" w14:textId="77777777" w:rsidR="001C3FB9" w:rsidRDefault="001C3FB9" w:rsidP="001C3FB9">
      <w:pPr>
        <w:pStyle w:val="a7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обычно соответствует работающей 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айлу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C19EDC4" w14:textId="77777777" w:rsidR="001C3FB9" w:rsidRDefault="001C3FB9" w:rsidP="001C3FB9">
      <w:pPr>
        <w:pStyle w:val="a7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14:paraId="19C3653A" w14:textId="77777777" w:rsidR="001C3FB9" w:rsidRDefault="001C3FB9" w:rsidP="001C3FB9">
      <w:pPr>
        <w:pStyle w:val="a7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риостановке процесса в объекте процесса сохраняется вся </w:t>
      </w:r>
      <w:proofErr w:type="gramStart"/>
      <w:r>
        <w:rPr>
          <w:rFonts w:ascii="Courier New" w:hAnsi="Courier New" w:cs="Courier New"/>
          <w:sz w:val="28"/>
          <w:szCs w:val="28"/>
        </w:rPr>
        <w:t>информаци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… - контекст процесса), позволяющая возобновить работу процесса; </w:t>
      </w:r>
    </w:p>
    <w:p w14:paraId="780F208F" w14:textId="77777777" w:rsidR="001C3FB9" w:rsidRPr="001C3FB9" w:rsidRDefault="001C3FB9" w:rsidP="001C3FB9">
      <w:pPr>
        <w:pStyle w:val="a7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1C3FB9"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   </w:t>
      </w:r>
    </w:p>
    <w:p w14:paraId="7760FA84" w14:textId="77777777" w:rsidR="001C3FB9" w:rsidRDefault="001C3FB9" w:rsidP="001C3FB9">
      <w:pPr>
        <w:pStyle w:val="a7"/>
        <w:numPr>
          <w:ilvl w:val="0"/>
          <w:numId w:val="4"/>
        </w:numPr>
        <w:spacing w:after="160" w:line="259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межпроцессно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взаимодействи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14:paraId="53026DDB" w14:textId="77777777" w:rsidR="008F7DF8" w:rsidRPr="008F7DF8" w:rsidRDefault="008F7DF8" w:rsidP="001C3FB9">
      <w:pPr>
        <w:pStyle w:val="a7"/>
        <w:ind w:left="0" w:firstLine="708"/>
        <w:jc w:val="both"/>
        <w:rPr>
          <w:rFonts w:ascii="Times New Roman" w:hAnsi="Times New Roman" w:cs="Times New Roman"/>
          <w:sz w:val="24"/>
          <w:szCs w:val="24"/>
        </w:rPr>
      </w:pPr>
    </w:p>
    <w:sectPr w:rsidR="008F7DF8" w:rsidRPr="008F7D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2FD956EB"/>
    <w:multiLevelType w:val="hybridMultilevel"/>
    <w:tmpl w:val="76CAA60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2B78"/>
    <w:rsid w:val="0004538A"/>
    <w:rsid w:val="00120DC9"/>
    <w:rsid w:val="001A2B78"/>
    <w:rsid w:val="001C3FB9"/>
    <w:rsid w:val="001E2561"/>
    <w:rsid w:val="002720DD"/>
    <w:rsid w:val="00273B09"/>
    <w:rsid w:val="002D7D45"/>
    <w:rsid w:val="00387EDB"/>
    <w:rsid w:val="003B628D"/>
    <w:rsid w:val="003D7ED6"/>
    <w:rsid w:val="003E4D30"/>
    <w:rsid w:val="004F083F"/>
    <w:rsid w:val="005113A4"/>
    <w:rsid w:val="00582BE4"/>
    <w:rsid w:val="005A7A7B"/>
    <w:rsid w:val="005D14DF"/>
    <w:rsid w:val="005E3259"/>
    <w:rsid w:val="006C1F06"/>
    <w:rsid w:val="007018AC"/>
    <w:rsid w:val="007148DB"/>
    <w:rsid w:val="007C4671"/>
    <w:rsid w:val="007E49D0"/>
    <w:rsid w:val="008C54DF"/>
    <w:rsid w:val="008F7DF8"/>
    <w:rsid w:val="0092043E"/>
    <w:rsid w:val="009819A2"/>
    <w:rsid w:val="009B144F"/>
    <w:rsid w:val="00A07DD5"/>
    <w:rsid w:val="00AE25DB"/>
    <w:rsid w:val="00B17DCF"/>
    <w:rsid w:val="00B87F3E"/>
    <w:rsid w:val="00C64FE6"/>
    <w:rsid w:val="00CE0E22"/>
    <w:rsid w:val="00D30DEE"/>
    <w:rsid w:val="00D530CE"/>
    <w:rsid w:val="00DF37A3"/>
    <w:rsid w:val="00E225DC"/>
    <w:rsid w:val="00E80E27"/>
    <w:rsid w:val="00E907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0D3A75"/>
  <w15:chartTrackingRefBased/>
  <w15:docId w15:val="{B2C67D51-9103-4B7C-A311-BBE733DCC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7D4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82B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225DC"/>
    <w:rPr>
      <w:color w:val="0000FF"/>
      <w:u w:val="single"/>
    </w:rPr>
  </w:style>
  <w:style w:type="character" w:styleId="a5">
    <w:name w:val="Strong"/>
    <w:basedOn w:val="a0"/>
    <w:uiPriority w:val="22"/>
    <w:qFormat/>
    <w:rsid w:val="00E225DC"/>
    <w:rPr>
      <w:b/>
      <w:bCs/>
    </w:rPr>
  </w:style>
  <w:style w:type="table" w:styleId="a6">
    <w:name w:val="Grid Table Light"/>
    <w:basedOn w:val="a1"/>
    <w:uiPriority w:val="40"/>
    <w:rsid w:val="008F7DF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7">
    <w:name w:val="List Paragraph"/>
    <w:basedOn w:val="a"/>
    <w:uiPriority w:val="34"/>
    <w:qFormat/>
    <w:rsid w:val="008F7DF8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4.png"/><Relationship Id="rId47" Type="http://schemas.openxmlformats.org/officeDocument/2006/relationships/image" Target="media/image38.png"/><Relationship Id="rId63" Type="http://schemas.openxmlformats.org/officeDocument/2006/relationships/image" Target="media/image53.png"/><Relationship Id="rId68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7" Type="http://schemas.openxmlformats.org/officeDocument/2006/relationships/image" Target="media/image2.png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hyperlink" Target="https://losst.ru/komanda-chown-linux" TargetMode="External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7.png"/><Relationship Id="rId43" Type="http://schemas.openxmlformats.org/officeDocument/2006/relationships/hyperlink" Target="https://losst.ru/komanda-find-v-linux" TargetMode="External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8.emf"/><Relationship Id="rId8" Type="http://schemas.openxmlformats.org/officeDocument/2006/relationships/image" Target="media/image3.png"/><Relationship Id="rId51" Type="http://schemas.openxmlformats.org/officeDocument/2006/relationships/image" Target="media/image41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10" Type="http://schemas.openxmlformats.org/officeDocument/2006/relationships/image" Target="media/image5.png"/><Relationship Id="rId31" Type="http://schemas.openxmlformats.org/officeDocument/2006/relationships/image" Target="media/image25.png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hyperlink" Target="https://losst.ru/kopirovanie-fajlov-v-linux" TargetMode="External"/><Relationship Id="rId18" Type="http://schemas.openxmlformats.org/officeDocument/2006/relationships/image" Target="media/image12.png"/><Relationship Id="rId39" Type="http://schemas.openxmlformats.org/officeDocument/2006/relationships/image" Target="media/image31.png"/><Relationship Id="rId34" Type="http://schemas.openxmlformats.org/officeDocument/2006/relationships/hyperlink" Target="https://losst.ru/komanda-chmod-linux" TargetMode="External"/><Relationship Id="rId50" Type="http://schemas.openxmlformats.org/officeDocument/2006/relationships/hyperlink" Target="https://losst.ru/komanda-df-linux" TargetMode="External"/><Relationship Id="rId55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8019CF-154B-4A29-8CF6-7A2218F3A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29</Pages>
  <Words>1337</Words>
  <Characters>7624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Кристина Шкода</cp:lastModifiedBy>
  <cp:revision>4</cp:revision>
  <dcterms:created xsi:type="dcterms:W3CDTF">2022-09-22T19:39:00Z</dcterms:created>
  <dcterms:modified xsi:type="dcterms:W3CDTF">2022-09-23T07:26:00Z</dcterms:modified>
</cp:coreProperties>
</file>